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63CD9F" w14:textId="77777777" w:rsidR="005A055C" w:rsidRDefault="005A055C" w:rsidP="005A055C">
      <w:pPr>
        <w:pStyle w:val="Title"/>
      </w:pPr>
      <w:r>
        <w:t>All In One Book</w:t>
      </w:r>
    </w:p>
    <w:p w14:paraId="55D45342" w14:textId="37475545" w:rsidR="005A055C" w:rsidRDefault="005A055C" w:rsidP="005A055C">
      <w:pPr>
        <w:pStyle w:val="Subtitle"/>
      </w:pPr>
      <w:r>
        <w:t>Authored By: Anish Dangol, John Engelhart, Ilma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06E612B2" w14:textId="77777777" w:rsidR="00696B97" w:rsidRDefault="00696B97" w:rsidP="00696B97">
      <w:pPr>
        <w:pStyle w:val="NormalWeb"/>
        <w:spacing w:before="0" w:beforeAutospacing="0" w:after="0" w:afterAutospacing="0"/>
      </w:pPr>
      <w:r>
        <w:rPr>
          <w:rFonts w:ascii="Arial" w:hAnsi="Arial"/>
          <w:color w:val="000000"/>
          <w:sz w:val="23"/>
          <w:szCs w:val="23"/>
        </w:rPr>
        <w:t xml:space="preserve">“All In One Book” Application provides quick access to the user’s feeds from popular websites such as Facebook, Twitter, Instagram etc. The data is prioritized and ranked such that the user can quickly glance and go through the updates from the various content sources in one place instead of signing into every single application. </w:t>
      </w:r>
    </w:p>
    <w:p w14:paraId="4367E306" w14:textId="77777777" w:rsidR="00696B97" w:rsidRDefault="00696B97" w:rsidP="00696B97">
      <w:pPr>
        <w:rPr>
          <w:rFonts w:eastAsia="Times New Roman" w:cs="Times New Roman"/>
        </w:rPr>
      </w:pPr>
    </w:p>
    <w:p w14:paraId="037D250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Purpose of this Document</w:t>
      </w:r>
    </w:p>
    <w:p w14:paraId="7302AB86" w14:textId="77777777" w:rsidR="00696B97" w:rsidRDefault="00696B97" w:rsidP="00696B9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14:paraId="487B2B0A" w14:textId="77777777" w:rsidR="00696B97" w:rsidRDefault="00696B97" w:rsidP="00696B97">
      <w:pPr>
        <w:rPr>
          <w:rFonts w:eastAsia="Times New Roman" w:cs="Times New Roman"/>
        </w:rPr>
      </w:pPr>
    </w:p>
    <w:p w14:paraId="382F061C"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Audience</w:t>
      </w:r>
    </w:p>
    <w:p w14:paraId="7F0A3417" w14:textId="77777777" w:rsidR="00696B97" w:rsidRDefault="00696B97" w:rsidP="00696B97">
      <w:pPr>
        <w:pStyle w:val="NormalWeb"/>
        <w:spacing w:before="0" w:beforeAutospacing="0" w:after="0" w:afterAutospacing="0"/>
      </w:pPr>
      <w:r>
        <w:rPr>
          <w:rFonts w:ascii="Arial" w:hAnsi="Arial"/>
          <w:color w:val="000000"/>
          <w:sz w:val="23"/>
          <w:szCs w:val="23"/>
        </w:rPr>
        <w:t>This document is intended for the Development Team, QA Team and the Upper Management of “All In One Book” Application. and the Users of the Application “All in One Book”. This project also serves as good background and introduction for the Users.</w:t>
      </w:r>
    </w:p>
    <w:p w14:paraId="457D40F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 xml:space="preserve">Version History </w:t>
      </w:r>
    </w:p>
    <w:p w14:paraId="7132A2F0" w14:textId="77777777" w:rsidR="00696B97" w:rsidRDefault="00696B97" w:rsidP="00696B97">
      <w:pPr>
        <w:pStyle w:val="NormalWeb"/>
        <w:spacing w:before="0" w:beforeAutospacing="0" w:after="0" w:afterAutospacing="0"/>
      </w:pPr>
      <w:r>
        <w:rPr>
          <w:rFonts w:ascii="Arial" w:hAnsi="Arial"/>
          <w:color w:val="212121"/>
          <w:sz w:val="23"/>
          <w:szCs w:val="23"/>
          <w:shd w:val="clear" w:color="auto" w:fill="FFFFFF"/>
        </w:rPr>
        <w:t>V 1.0   02/17/2015 - First Draft</w:t>
      </w:r>
    </w:p>
    <w:p w14:paraId="1011808D" w14:textId="77777777" w:rsidR="00717517" w:rsidRPr="00717517" w:rsidRDefault="00717517" w:rsidP="00623D0C">
      <w:pPr>
        <w:pStyle w:val="Heading1"/>
      </w:pPr>
      <w:r w:rsidRPr="00717517">
        <w:t>Introduction</w:t>
      </w:r>
    </w:p>
    <w:p w14:paraId="4C130F70" w14:textId="0FCC04D9" w:rsidR="00DF71A9" w:rsidRDefault="00DF71A9" w:rsidP="00F126E0">
      <w:pPr>
        <w:rPr>
          <w:rFonts w:ascii="Times New Roman" w:hAnsi="Times New Roman" w:cs="Times New Roman"/>
        </w:rPr>
      </w:pPr>
      <w:r w:rsidRPr="00525BAC">
        <w:rPr>
          <w:rFonts w:ascii="Times New Roman" w:hAnsi="Times New Roman" w:cs="Times New Roman"/>
        </w:rPr>
        <w:t xml:space="preserve">The main purpose of creating this webpage is to link all of the social media webpages into one. It would make </w:t>
      </w:r>
      <w:r>
        <w:rPr>
          <w:rFonts w:ascii="Times New Roman" w:hAnsi="Times New Roman" w:cs="Times New Roman"/>
        </w:rPr>
        <w:t>the usage of social media more approachable. Basically it would show all the news feed</w:t>
      </w:r>
      <w:r w:rsidR="00631073">
        <w:rPr>
          <w:rFonts w:ascii="Times New Roman" w:hAnsi="Times New Roman" w:cs="Times New Roman"/>
        </w:rPr>
        <w:t>s</w:t>
      </w:r>
      <w:r>
        <w:rPr>
          <w:rFonts w:ascii="Times New Roman" w:hAnsi="Times New Roman" w:cs="Times New Roman"/>
        </w:rPr>
        <w:t xml:space="preserve"> and notification</w:t>
      </w:r>
      <w:r w:rsidR="00631073">
        <w:rPr>
          <w:rFonts w:ascii="Times New Roman" w:hAnsi="Times New Roman" w:cs="Times New Roman"/>
        </w:rPr>
        <w:t>s</w:t>
      </w:r>
      <w:r>
        <w:rPr>
          <w:rFonts w:ascii="Times New Roman" w:hAnsi="Times New Roman" w:cs="Times New Roman"/>
        </w:rPr>
        <w:t xml:space="preserve"> of social media websites (user chooses the websites to be linked to the webpage) in a live view. </w:t>
      </w:r>
    </w:p>
    <w:p w14:paraId="01DE624B" w14:textId="37E6614D" w:rsidR="00DF71A9" w:rsidRPr="00525BAC" w:rsidRDefault="00DF71A9" w:rsidP="00F126E0">
      <w:pPr>
        <w:rPr>
          <w:rFonts w:ascii="Times New Roman" w:hAnsi="Times New Roman" w:cs="Times New Roman"/>
        </w:rPr>
      </w:pPr>
      <w:r>
        <w:rPr>
          <w:rFonts w:ascii="Times New Roman" w:hAnsi="Times New Roman" w:cs="Times New Roman"/>
        </w:rPr>
        <w:t xml:space="preserve">What we are going to need is a </w:t>
      </w:r>
      <w:r w:rsidR="00F126E0">
        <w:rPr>
          <w:rFonts w:ascii="Times New Roman" w:hAnsi="Times New Roman" w:cs="Times New Roman"/>
        </w:rPr>
        <w:t>user-friendly</w:t>
      </w:r>
      <w:r>
        <w:rPr>
          <w:rFonts w:ascii="Times New Roman" w:hAnsi="Times New Roman" w:cs="Times New Roman"/>
        </w:rPr>
        <w:t xml:space="preserve"> webpage in which we can link all of the soc</w:t>
      </w:r>
      <w:r w:rsidR="000E5785">
        <w:rPr>
          <w:rFonts w:ascii="Times New Roman" w:hAnsi="Times New Roman" w:cs="Times New Roman"/>
        </w:rPr>
        <w:t xml:space="preserve">ial media sites. </w:t>
      </w:r>
      <w:r w:rsidR="000049B4">
        <w:rPr>
          <w:rFonts w:ascii="Times New Roman" w:hAnsi="Times New Roman" w:cs="Times New Roman"/>
        </w:rPr>
        <w:t>All of the API</w:t>
      </w:r>
      <w:r>
        <w:rPr>
          <w:rFonts w:ascii="Times New Roman" w:hAnsi="Times New Roman" w:cs="Times New Roman"/>
        </w:rPr>
        <w:t>s for the social media sites are available online.</w:t>
      </w:r>
      <w:r w:rsidR="000E5785">
        <w:rPr>
          <w:rFonts w:ascii="Times New Roman" w:hAnsi="Times New Roman" w:cs="Times New Roman"/>
        </w:rPr>
        <w:t xml:space="preserve"> </w:t>
      </w:r>
      <w:r>
        <w:rPr>
          <w:rFonts w:ascii="Times New Roman" w:hAnsi="Times New Roman" w:cs="Times New Roman"/>
        </w:rPr>
        <w:t xml:space="preserve">We will try to make is as user friendly as possible. It would have different tabs with the respective social media notifications. </w:t>
      </w:r>
      <w:bookmarkStart w:id="0" w:name="_GoBack"/>
      <w:bookmarkEnd w:id="0"/>
      <w:r>
        <w:rPr>
          <w:rFonts w:ascii="Times New Roman" w:hAnsi="Times New Roman" w:cs="Times New Roman"/>
        </w:rPr>
        <w:t xml:space="preserve">As of right now we have planned it to be compatible only for desktops. </w:t>
      </w:r>
    </w:p>
    <w:p w14:paraId="2E411DD8" w14:textId="77297744" w:rsidR="00132D9F" w:rsidRPr="00717517" w:rsidRDefault="00132D9F" w:rsidP="00DF71A9"/>
    <w:p w14:paraId="71B8BF93" w14:textId="3BF51B67" w:rsidR="00717517" w:rsidRPr="00717517" w:rsidRDefault="00717517" w:rsidP="00623D0C">
      <w:pPr>
        <w:pStyle w:val="Heading1"/>
      </w:pPr>
      <w:r w:rsidRPr="00717517">
        <w:t>Requirements</w:t>
      </w:r>
    </w:p>
    <w:p w14:paraId="579A6210" w14:textId="3BD69FF3" w:rsidR="00717517" w:rsidRPr="00717517" w:rsidRDefault="00CC27BA" w:rsidP="00623D0C">
      <w:r>
        <w:t>John</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lastRenderedPageBreak/>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6CD5D8A5" w14:textId="35A2AFF9" w:rsidR="00D263C7" w:rsidRDefault="009F2BAC" w:rsidP="00D263C7">
      <w:pPr>
        <w:pStyle w:val="ListParagraph"/>
        <w:numPr>
          <w:ilvl w:val="1"/>
          <w:numId w:val="2"/>
        </w:numPr>
      </w:pPr>
      <w:r>
        <w:t>As a user when I log out, I can no longer access the website</w:t>
      </w:r>
    </w:p>
    <w:p w14:paraId="681CD05B" w14:textId="77777777" w:rsidR="00D263C7" w:rsidRDefault="00D263C7" w:rsidP="00D263C7"/>
    <w:p w14:paraId="34721F7B" w14:textId="77777777" w:rsidR="00D263C7" w:rsidRDefault="00D263C7" w:rsidP="00D263C7"/>
    <w:p w14:paraId="192E8528" w14:textId="77777777" w:rsidR="00D263C7" w:rsidRDefault="00D263C7" w:rsidP="00D263C7"/>
    <w:p w14:paraId="28B71059" w14:textId="77777777" w:rsidR="00D263C7" w:rsidRDefault="00D263C7" w:rsidP="00D263C7"/>
    <w:p w14:paraId="5F1D5FFC" w14:textId="75CBABAF" w:rsidR="007A248B" w:rsidRDefault="007A248B" w:rsidP="00FC787F">
      <w:pPr>
        <w:pStyle w:val="ListParagraph"/>
        <w:numPr>
          <w:ilvl w:val="0"/>
          <w:numId w:val="3"/>
        </w:numPr>
      </w:pPr>
      <w:r>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Having Onebook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api’s</w:t>
      </w:r>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08BED024" w:rsidR="00E758E2" w:rsidRPr="00717517" w:rsidRDefault="009F2BAC" w:rsidP="009F2BAC">
      <w:pPr>
        <w:pStyle w:val="ListParagraph"/>
        <w:numPr>
          <w:ilvl w:val="1"/>
          <w:numId w:val="3"/>
        </w:numPr>
      </w:pPr>
      <w:r>
        <w:t>Each widget will have meet a certain standard of use and style before being deployed on the website</w:t>
      </w:r>
    </w:p>
    <w:p w14:paraId="228F0F69" w14:textId="1B43A3D6" w:rsidR="00D263C7" w:rsidRDefault="00DE7AA1" w:rsidP="00623D0C">
      <w:pPr>
        <w:pStyle w:val="Heading1"/>
      </w:pPr>
      <w:r>
        <w:rPr>
          <w:noProof/>
        </w:rPr>
        <w:lastRenderedPageBreak/>
        <w:pict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pt;margin-top:-63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6" o:title=""/>
          </v:shape>
          <o:OLEObject Type="Embed" ProgID="Visio.Drawing.11" ShapeID="_x0000_s1026" DrawAspect="Content" ObjectID="_1359713544" r:id="rId7"/>
        </w:pict>
      </w: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438A17E0" w14:textId="3D1B9C5C" w:rsidR="00717517" w:rsidRDefault="00132D9F" w:rsidP="00623D0C">
      <w:r>
        <w:t>I</w:t>
      </w:r>
      <w:r w:rsidR="00894111">
        <w:t>lma</w:t>
      </w:r>
    </w:p>
    <w:p w14:paraId="06AD6B51" w14:textId="40A7A8AE" w:rsidR="00132D9F" w:rsidRDefault="00132D9F" w:rsidP="00132D9F">
      <w:pPr>
        <w:pStyle w:val="ListParagraph"/>
        <w:numPr>
          <w:ilvl w:val="0"/>
          <w:numId w:val="3"/>
        </w:numPr>
      </w:pPr>
      <w:r>
        <w:t>System assumptions</w:t>
      </w:r>
    </w:p>
    <w:p w14:paraId="23959F35" w14:textId="360261A5" w:rsidR="00132D9F" w:rsidRDefault="00132D9F" w:rsidP="00132D9F">
      <w:pPr>
        <w:pStyle w:val="ListParagraph"/>
        <w:numPr>
          <w:ilvl w:val="0"/>
          <w:numId w:val="3"/>
        </w:numPr>
      </w:pPr>
      <w:r>
        <w:t>Potential changes in hardware</w:t>
      </w:r>
    </w:p>
    <w:p w14:paraId="1482F5CE" w14:textId="7DF93CAB" w:rsidR="00132D9F" w:rsidRDefault="00132D9F" w:rsidP="00132D9F">
      <w:pPr>
        <w:pStyle w:val="ListParagraph"/>
        <w:numPr>
          <w:ilvl w:val="0"/>
          <w:numId w:val="3"/>
        </w:numPr>
      </w:pPr>
      <w:r>
        <w:t>Potential changes in user needs</w:t>
      </w:r>
    </w:p>
    <w:p w14:paraId="2305EC90" w14:textId="77777777" w:rsidR="00696B97" w:rsidRPr="000A4286" w:rsidRDefault="00696B97" w:rsidP="00696B9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14:paraId="35512775"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14:paraId="05637080"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14:paraId="52DF8C6E"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14:paraId="651B3F0F"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p w14:paraId="00224D2E" w14:textId="77777777" w:rsidR="00696B97" w:rsidRPr="00717517" w:rsidRDefault="00696B97" w:rsidP="00696B97">
      <w:pPr>
        <w:ind w:left="360"/>
      </w:pPr>
    </w:p>
    <w:p w14:paraId="23C2B821" w14:textId="37B645AD" w:rsidR="00717517" w:rsidRPr="00717517" w:rsidRDefault="00717517" w:rsidP="00623D0C">
      <w:pPr>
        <w:pStyle w:val="Heading1"/>
      </w:pPr>
      <w:r w:rsidRPr="00717517">
        <w:lastRenderedPageBreak/>
        <w:t>Commentary</w:t>
      </w:r>
    </w:p>
    <w:p w14:paraId="001E95F8" w14:textId="76B42283" w:rsidR="00717517" w:rsidRPr="00717517" w:rsidRDefault="00DD2481" w:rsidP="00623D0C">
      <w:r>
        <w:t>Alex</w:t>
      </w:r>
    </w:p>
    <w:p w14:paraId="306C059D" w14:textId="39DCD968" w:rsidR="00717517" w:rsidRPr="00717517" w:rsidRDefault="00717517" w:rsidP="00623D0C"/>
    <w:sectPr w:rsidR="00717517" w:rsidRPr="00717517"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Courier">
    <w:panose1 w:val="02000500000000000000"/>
    <w:charset w:val="4D"/>
    <w:family w:val="modern"/>
    <w:notTrueType/>
    <w:pitch w:val="fixed"/>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C847D3"/>
    <w:multiLevelType w:val="multilevel"/>
    <w:tmpl w:val="76203F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0049B4"/>
    <w:rsid w:val="000E5785"/>
    <w:rsid w:val="00132D9F"/>
    <w:rsid w:val="0021135B"/>
    <w:rsid w:val="004E694E"/>
    <w:rsid w:val="00500CB1"/>
    <w:rsid w:val="005A055C"/>
    <w:rsid w:val="00623D0C"/>
    <w:rsid w:val="00631073"/>
    <w:rsid w:val="00696B97"/>
    <w:rsid w:val="006F2D86"/>
    <w:rsid w:val="00717517"/>
    <w:rsid w:val="007A248B"/>
    <w:rsid w:val="007C7AF8"/>
    <w:rsid w:val="00894111"/>
    <w:rsid w:val="00946777"/>
    <w:rsid w:val="009837EB"/>
    <w:rsid w:val="00996BE7"/>
    <w:rsid w:val="009F2BAC"/>
    <w:rsid w:val="00CC27BA"/>
    <w:rsid w:val="00D263C7"/>
    <w:rsid w:val="00DC5089"/>
    <w:rsid w:val="00DD2481"/>
    <w:rsid w:val="00DE7AA1"/>
    <w:rsid w:val="00DF71A9"/>
    <w:rsid w:val="00E04781"/>
    <w:rsid w:val="00E758E2"/>
    <w:rsid w:val="00F126E0"/>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4</Pages>
  <Words>569</Words>
  <Characters>3247</Characters>
  <Application>Microsoft Macintosh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Alex S</cp:lastModifiedBy>
  <cp:revision>10</cp:revision>
  <dcterms:created xsi:type="dcterms:W3CDTF">2015-02-19T05:44:00Z</dcterms:created>
  <dcterms:modified xsi:type="dcterms:W3CDTF">2015-02-19T19:26:00Z</dcterms:modified>
</cp:coreProperties>
</file>